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Колледж ВятГУ</w:t>
      </w:r>
    </w:p>
    <w:p w14:paraId="2139DC17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1E363DB5" w:rsidR="00305327" w:rsidRPr="00E55140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E55140" w:rsidRP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3BFEA369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2AF184B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6F74CC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6F74CC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6F74CC">
      <w:p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 w:rsidP="006F74CC">
      <w:pPr>
        <w:spacing w:after="16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6F74CC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3BD3B012" w:rsidR="00D56F7A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ab/>
      </w:r>
      <w:r w:rsidR="00D56F7A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Цель работы</w:t>
      </w:r>
      <w:r w:rsidR="00E55140"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9F3AA5"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освоить синтаксис построения процедур и функций, изучить способы передачи данных в подпрограммы, получить навыки организации минимального пользовательского интерфейса.</w:t>
      </w:r>
    </w:p>
    <w:p w14:paraId="3E8459C5" w14:textId="4ED13C61" w:rsidR="009F3AA5" w:rsidRPr="009F3AA5" w:rsidRDefault="009F3AA5" w:rsidP="009F3AA5">
      <w:pPr>
        <w:tabs>
          <w:tab w:val="left" w:pos="1134"/>
        </w:tabs>
        <w:spacing w:line="360" w:lineRule="auto"/>
        <w:ind w:left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1. Реализовать </w:t>
      </w: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программу</w:t>
      </w: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ычисления площади фигуры, ограниченной кривой 2*x^3+(-2)*x^2 + (-5)*x + (8) и осью ОХ (в положительной части по оси ОУ).</w:t>
      </w:r>
    </w:p>
    <w:p w14:paraId="7674A6B1" w14:textId="77777777" w:rsidR="009F3AA5" w:rsidRPr="009F3AA5" w:rsidRDefault="009F3AA5" w:rsidP="009F3AA5">
      <w:pPr>
        <w:tabs>
          <w:tab w:val="left" w:pos="1134"/>
        </w:tabs>
        <w:spacing w:line="360" w:lineRule="auto"/>
        <w:ind w:left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2. Вычисление определенного интеграла должно выполняться численно, с применением метода правых прямоугольников.</w:t>
      </w:r>
    </w:p>
    <w:p w14:paraId="742BC31E" w14:textId="77777777" w:rsidR="009F3AA5" w:rsidRPr="009F3AA5" w:rsidRDefault="009F3AA5" w:rsidP="009F3AA5">
      <w:pPr>
        <w:tabs>
          <w:tab w:val="left" w:pos="1134"/>
        </w:tabs>
        <w:spacing w:line="360" w:lineRule="auto"/>
        <w:ind w:left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3. Пределы интегрирования вводятся пользователем.</w:t>
      </w:r>
    </w:p>
    <w:p w14:paraId="4DE9489D" w14:textId="23406FD6" w:rsidR="009F3AA5" w:rsidRPr="009F3AA5" w:rsidRDefault="009F3AA5" w:rsidP="009F3AA5">
      <w:pPr>
        <w:tabs>
          <w:tab w:val="left" w:pos="1134"/>
        </w:tabs>
        <w:spacing w:line="360" w:lineRule="auto"/>
        <w:ind w:left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4.Взаимодействие с пользователем должно осуществляться посредством саѕе-меню.</w:t>
      </w:r>
    </w:p>
    <w:p w14:paraId="527824D5" w14:textId="4C06282F" w:rsidR="009F3AA5" w:rsidRDefault="009F3AA5" w:rsidP="009F3AA5">
      <w:pPr>
        <w:tabs>
          <w:tab w:val="left" w:pos="1134"/>
        </w:tabs>
        <w:spacing w:line="360" w:lineRule="auto"/>
        <w:ind w:left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AA5">
        <w:rPr>
          <w:rFonts w:ascii="Times New Roman" w:hAnsi="Times New Roman" w:cs="Times New Roman"/>
          <w:color w:val="000000" w:themeColor="text1"/>
          <w:sz w:val="28"/>
          <w:szCs w:val="28"/>
        </w:rPr>
        <w:t>5.Требуется реализовать возможность оценки погрешности полученного результата. 6. Необходимо использовать процедуры и функции там, где это целесообразно.</w:t>
      </w:r>
    </w:p>
    <w:p w14:paraId="05CF68D3" w14:textId="6629DA6A" w:rsidR="0005703D" w:rsidRDefault="0005703D" w:rsidP="009F3A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1:</w:t>
      </w:r>
    </w:p>
    <w:p w14:paraId="31A3CE6F" w14:textId="639E2312" w:rsidR="00E55140" w:rsidRPr="00E52A66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функции для определения значе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y</w:t>
      </w:r>
      <w:r w:rsidRPr="00E52A6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4B44361" w14:textId="16D9A53F" w:rsidR="00E52A66" w:rsidRPr="00E55140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вод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case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еню.</w:t>
      </w:r>
    </w:p>
    <w:p w14:paraId="3191900E" w14:textId="63207719" w:rsidR="00E55140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2A66">
        <w:rPr>
          <w:rFonts w:ascii="Times New Roman" w:hAnsi="Times New Roman" w:cs="Times New Roman"/>
          <w:color w:val="000000" w:themeColor="text1"/>
          <w:sz w:val="28"/>
          <w:szCs w:val="28"/>
        </w:rPr>
        <w:t>В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сти пределы интегрирования и кол-во отрезков.</w:t>
      </w:r>
    </w:p>
    <w:p w14:paraId="6F85F81C" w14:textId="1BD863F9" w:rsidR="00E52A66" w:rsidRDefault="00E52A66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числение площади по правилу правых прямоугольников.</w:t>
      </w:r>
    </w:p>
    <w:p w14:paraId="27A2B9A6" w14:textId="55F99A37" w:rsidR="00E52A66" w:rsidRPr="00E52A66" w:rsidRDefault="00E52A66" w:rsidP="00E52A66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числение погрешности по формуле.</w:t>
      </w:r>
    </w:p>
    <w:p w14:paraId="25EB3C0D" w14:textId="25B2CD9C" w:rsidR="0005703D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786A2CD" w14:textId="77777777" w:rsidR="00E52A66" w:rsidRPr="0005703D" w:rsidRDefault="00E52A66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2848B" w14:textId="5110BF15" w:rsidR="00F73B5B" w:rsidRDefault="00F73B5B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A7F7C79" w14:textId="77777777" w:rsidR="0005703D" w:rsidRPr="00F529C6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5D55FCE7" w:rsidR="00305327" w:rsidRPr="002E7CB8" w:rsidRDefault="002648F8" w:rsidP="00C3663E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14:paraId="3C1210B5" w14:textId="4539AB17" w:rsidR="00461865" w:rsidRPr="00E52A66" w:rsidRDefault="00C818F4" w:rsidP="00E52A66">
      <w:pPr>
        <w:spacing w:after="160"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10381" w:dyaOrig="14520" w14:anchorId="26845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65pt;height:654.15pt" o:ole="">
            <v:imagedata r:id="rId5" o:title=""/>
          </v:shape>
          <o:OLEObject Type="Embed" ProgID="Visio.Drawing.15" ShapeID="_x0000_i1029" DrawAspect="Content" ObjectID="_1763798828" r:id="rId6"/>
        </w:objec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38DF584C" w14:textId="73384CAB" w:rsidR="00461865" w:rsidRPr="0072113A" w:rsidRDefault="00461865" w:rsidP="0072113A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E0B7B15" wp14:editId="48CE50F7">
                <wp:simplePos x="0" y="0"/>
                <wp:positionH relativeFrom="column">
                  <wp:posOffset>-329565</wp:posOffset>
                </wp:positionH>
                <wp:positionV relativeFrom="paragraph">
                  <wp:posOffset>278765</wp:posOffset>
                </wp:positionV>
                <wp:extent cx="6367780" cy="1404620"/>
                <wp:effectExtent l="0" t="0" r="13970" b="1968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778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F579CE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Program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z1;</w:t>
                            </w:r>
                          </w:p>
                          <w:p w14:paraId="034E9481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uses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crt;</w:t>
                            </w:r>
                          </w:p>
                          <w:p w14:paraId="78A3C2F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var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i, n: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eger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3D7BA772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a, b, h, x, xb, s, t, E: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al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4BD39ADA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exitProgram: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oolean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0FE88041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58CF60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function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f(x: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al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: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al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6BC7887D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egin</w:t>
                            </w:r>
                          </w:p>
                          <w:p w14:paraId="60CC1FB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result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2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* x **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3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-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2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* x **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2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-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5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* x +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8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; </w:t>
                            </w:r>
                          </w:p>
                          <w:p w14:paraId="11E9968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493FC9B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2F29B504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egin</w:t>
                            </w:r>
                          </w:p>
                          <w:p w14:paraId="6E121DE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exitProgram 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alse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4811799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1724D8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repeat</w:t>
                            </w:r>
                          </w:p>
                          <w:p w14:paraId="79150C4E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'1.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Ввод пределов интегрирования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7860B7D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2. Ввод количества отрезков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2C739DB1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3. Вычисление интеграла и погрешности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6A755CA0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0. Выход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14:paraId="336F5159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write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Выберите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опцию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: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 readln(i);</w:t>
                            </w:r>
                          </w:p>
                          <w:p w14:paraId="50909A6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56801771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case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i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of</w:t>
                            </w:r>
                          </w:p>
                          <w:p w14:paraId="0B10227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</w:rPr>
                              <w:t>1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</w:p>
                          <w:p w14:paraId="050715F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begin</w:t>
                            </w:r>
                          </w:p>
                          <w:p w14:paraId="7BE232F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rite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Введите нижний предел интегрирования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 readln(a);</w:t>
                            </w:r>
                          </w:p>
                          <w:p w14:paraId="2FCA1B34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write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Введите верхний предел интегрирования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 readln(b);</w:t>
                            </w:r>
                          </w:p>
                          <w:p w14:paraId="77825BE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F0C87BB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</w:rPr>
                              <w:t>2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EBFF07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begin</w:t>
                            </w:r>
                          </w:p>
                          <w:p w14:paraId="2478F5C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rite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Введите количество отрезков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 readln(n);</w:t>
                            </w:r>
                          </w:p>
                          <w:p w14:paraId="4F79802D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h := (b - a) / n;</w:t>
                            </w:r>
                          </w:p>
                          <w:p w14:paraId="0337109F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s 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0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7285682B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xb := a;</w:t>
                            </w:r>
                          </w:p>
                          <w:p w14:paraId="02FA339C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for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i 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1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to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n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do</w:t>
                            </w:r>
                          </w:p>
                          <w:p w14:paraId="539AA72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begin </w:t>
                            </w:r>
                          </w:p>
                          <w:p w14:paraId="6F0ABDC9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x := xb + i * h; </w:t>
                            </w:r>
                          </w:p>
                          <w:p w14:paraId="0A1FB139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  s := s + f(x) * h; </w:t>
                            </w:r>
                          </w:p>
                          <w:p w14:paraId="7CDE8C14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00B0DA3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Интеграл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равен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, s: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12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10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14:paraId="1BAF7E9E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36992DB2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3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14:paraId="2D7AD0C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begin</w:t>
                            </w:r>
                          </w:p>
                          <w:p w14:paraId="5BA852FC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t 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6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* x **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2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-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 xml:space="preserve">4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* x -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5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63846E94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E := (t /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2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 * (h **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2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* n;</w:t>
                            </w:r>
                          </w:p>
                          <w:p w14:paraId="6A93063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Погрешность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abs(E)); </w:t>
                            </w:r>
                          </w:p>
                          <w:p w14:paraId="2562861C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4FBFAC00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6400"/>
                                <w:sz w:val="20"/>
                                <w:szCs w:val="20"/>
                                <w:lang w:val="en-US"/>
                              </w:rPr>
                              <w:t>0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14:paraId="07364EF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exitProgram :=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true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497F76AD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39F89FBE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12150E26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writeln;</w:t>
                            </w:r>
                          </w:p>
                          <w:p w14:paraId="4CCC7E4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if not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exitProgram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hen</w:t>
                            </w:r>
                          </w:p>
                          <w:p w14:paraId="5C1545A7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begin</w:t>
                            </w:r>
                          </w:p>
                          <w:p w14:paraId="371E0C08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write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Нажмите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Enter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для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продолжения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...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</w:p>
                          <w:p w14:paraId="16C06C1F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readln;</w:t>
                            </w:r>
                          </w:p>
                          <w:p w14:paraId="6F00933D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clrscr;</w:t>
                            </w:r>
                          </w:p>
                          <w:p w14:paraId="041D6AEC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14:paraId="779B989A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until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exitProgram;</w:t>
                            </w:r>
                          </w:p>
                          <w:p w14:paraId="273A46FB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01C1C88E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riteln(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'Программа завершена.'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2379A00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readln;</w:t>
                            </w:r>
                          </w:p>
                          <w:p w14:paraId="2A1B9E23" w14:textId="77777777" w:rsidR="0072113A" w:rsidRPr="0072113A" w:rsidRDefault="0072113A" w:rsidP="0072113A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2113A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end</w:t>
                            </w:r>
                            <w:r w:rsidRPr="0072113A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</w:p>
                          <w:p w14:paraId="79AAD0E2" w14:textId="7F9FAE7A" w:rsidR="00461865" w:rsidRPr="0072113A" w:rsidRDefault="00461865" w:rsidP="00036600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E0B7B15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25.95pt;margin-top:21.95pt;width:501.4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">
                <v:textbox style="mso-fit-shape-to-text:t">
                  <w:txbxContent>
                    <w:p w14:paraId="2BF579CE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Program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z1;</w:t>
                      </w:r>
                    </w:p>
                    <w:p w14:paraId="034E9481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uses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crt;</w:t>
                      </w:r>
                    </w:p>
                    <w:p w14:paraId="78A3C2F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var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i, n: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eger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3D7BA772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a, b, h, x, xb, s, t, E: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al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4BD39ADA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exitProgram: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oolean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0FE88041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658CF60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function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f(x: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al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: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al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6BC7887D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begin</w:t>
                      </w:r>
                    </w:p>
                    <w:p w14:paraId="60CC1FB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result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=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2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* x **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3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-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2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* x **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2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-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5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* x +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8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; </w:t>
                      </w:r>
                    </w:p>
                    <w:p w14:paraId="11E9968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493FC9B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2F29B504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begin</w:t>
                      </w:r>
                    </w:p>
                    <w:p w14:paraId="6E121DE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exitProgram :=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alse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4811799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61724D8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repeat</w:t>
                      </w:r>
                    </w:p>
                    <w:p w14:paraId="79150C4E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'1.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Ввод пределов интегрирования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7860B7D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2. Ввод количества отрезков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2C739DB1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3. Вычисление интеграла и погрешности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6A755CA0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0. Выход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14:paraId="336F5159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write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'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Выберите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опцию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: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 readln(i);</w:t>
                      </w:r>
                    </w:p>
                    <w:p w14:paraId="50909A6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56801771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case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i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of</w:t>
                      </w:r>
                    </w:p>
                    <w:p w14:paraId="0B10227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</w:rPr>
                        <w:t>1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</w:p>
                    <w:p w14:paraId="050715F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begin</w:t>
                      </w:r>
                    </w:p>
                    <w:p w14:paraId="7BE232F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rite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Введите нижний предел интегрирования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 readln(a);</w:t>
                      </w:r>
                    </w:p>
                    <w:p w14:paraId="2FCA1B34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  write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Введите верхний предел интегрирования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 readln(b);</w:t>
                      </w:r>
                    </w:p>
                    <w:p w14:paraId="77825BE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F0C87BB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</w:rPr>
                        <w:t>2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7EBFF07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begin</w:t>
                      </w:r>
                    </w:p>
                    <w:p w14:paraId="2478F5C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rite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Введите количество отрезков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 readln(n);</w:t>
                      </w:r>
                    </w:p>
                    <w:p w14:paraId="4F79802D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h := (b - a) / n;</w:t>
                      </w:r>
                    </w:p>
                    <w:p w14:paraId="0337109F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s :=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0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7285682B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xb := a;</w:t>
                      </w:r>
                    </w:p>
                    <w:p w14:paraId="02FA339C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for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i :=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1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to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n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do</w:t>
                      </w:r>
                    </w:p>
                    <w:p w14:paraId="539AA72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begin </w:t>
                      </w:r>
                    </w:p>
                    <w:p w14:paraId="6F0ABDC9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x := xb + i * h; </w:t>
                      </w:r>
                    </w:p>
                    <w:p w14:paraId="0A1FB139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  s := s + f(x) * h; </w:t>
                      </w:r>
                    </w:p>
                    <w:p w14:paraId="7CDE8C14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00B0DA3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'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Интеграл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равен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, s: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12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10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14:paraId="1BAF7E9E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36992DB2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3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14:paraId="2D7AD0C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begin</w:t>
                      </w:r>
                    </w:p>
                    <w:p w14:paraId="5BA852FC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t :=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6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* x **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2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-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 xml:space="preserve">4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* x -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5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63846E94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E := (t /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2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 * (h **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2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* n;</w:t>
                      </w:r>
                    </w:p>
                    <w:p w14:paraId="6A93063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'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Погрешность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abs(E)); </w:t>
                      </w:r>
                    </w:p>
                    <w:p w14:paraId="2562861C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4FBFAC00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6400"/>
                          <w:sz w:val="20"/>
                          <w:szCs w:val="20"/>
                          <w:lang w:val="en-US"/>
                        </w:rPr>
                        <w:t>0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14:paraId="07364EF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exitProgram :=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true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497F76AD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39F89FBE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12150E26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writeln;</w:t>
                      </w:r>
                    </w:p>
                    <w:p w14:paraId="4CCC7E4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if not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exitProgram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then</w:t>
                      </w:r>
                    </w:p>
                    <w:p w14:paraId="5C1545A7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begin</w:t>
                      </w:r>
                    </w:p>
                    <w:p w14:paraId="371E0C08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write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'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Нажмите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Enter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для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продолжения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...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</w:p>
                    <w:p w14:paraId="16C06C1F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readln;</w:t>
                      </w:r>
                    </w:p>
                    <w:p w14:paraId="6F00933D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clrscr;</w:t>
                      </w:r>
                    </w:p>
                    <w:p w14:paraId="041D6AEC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14:paraId="779B989A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until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exitProgram;</w:t>
                      </w:r>
                    </w:p>
                    <w:p w14:paraId="273A46FB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14:paraId="01C1C88E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riteln(</w:t>
                      </w:r>
                      <w:r w:rsidRPr="0072113A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'Программа завершена.'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2379A00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 readln;</w:t>
                      </w:r>
                    </w:p>
                    <w:p w14:paraId="2A1B9E23" w14:textId="77777777" w:rsidR="0072113A" w:rsidRPr="0072113A" w:rsidRDefault="0072113A" w:rsidP="0072113A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2113A">
                        <w:rPr>
                          <w:rFonts w:ascii="Consolas" w:hAnsi="Consolas" w:cs="Consolas"/>
                          <w:b/>
                          <w:bCs/>
                          <w:color w:val="000000"/>
                          <w:sz w:val="20"/>
                          <w:szCs w:val="20"/>
                        </w:rPr>
                        <w:t>end</w:t>
                      </w:r>
                      <w:r w:rsidRPr="0072113A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.</w:t>
                      </w:r>
                    </w:p>
                    <w:p w14:paraId="79AAD0E2" w14:textId="7F9FAE7A" w:rsidR="00461865" w:rsidRPr="0072113A" w:rsidRDefault="00461865" w:rsidP="00036600">
                      <w:pPr>
                        <w:rPr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программы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B2CF8F" w14:textId="764DC16F" w:rsidR="00305327" w:rsidRPr="00DE189E" w:rsidRDefault="0046186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езультат выполнения программы 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33A3A" w14:paraId="6E3AC5CF" w14:textId="77777777" w:rsidTr="00C33A3A">
        <w:tc>
          <w:tcPr>
            <w:tcW w:w="4672" w:type="dxa"/>
            <w:vAlign w:val="center"/>
          </w:tcPr>
          <w:p w14:paraId="7B590E18" w14:textId="36973CE6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ые данные</w:t>
            </w:r>
          </w:p>
        </w:tc>
        <w:tc>
          <w:tcPr>
            <w:tcW w:w="4673" w:type="dxa"/>
            <w:vAlign w:val="center"/>
          </w:tcPr>
          <w:p w14:paraId="227E9C31" w14:textId="0935F728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ходные данный</w:t>
            </w:r>
          </w:p>
        </w:tc>
      </w:tr>
      <w:tr w:rsidR="00C33A3A" w14:paraId="3FDC0F53" w14:textId="77777777" w:rsidTr="00C33A3A">
        <w:tc>
          <w:tcPr>
            <w:tcW w:w="4672" w:type="dxa"/>
            <w:vAlign w:val="center"/>
          </w:tcPr>
          <w:p w14:paraId="5FC39760" w14:textId="1CC1164B" w:rsidR="00C33A3A" w:rsidRPr="00036600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 -1 100</w:t>
            </w:r>
          </w:p>
        </w:tc>
        <w:tc>
          <w:tcPr>
            <w:tcW w:w="4673" w:type="dxa"/>
            <w:vAlign w:val="center"/>
          </w:tcPr>
          <w:p w14:paraId="4512A85E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14.6064000000</w:t>
            </w:r>
          </w:p>
          <w:p w14:paraId="6D931D68" w14:textId="4ABF3221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6</w:t>
            </w:r>
          </w:p>
        </w:tc>
      </w:tr>
      <w:tr w:rsidR="00C33A3A" w14:paraId="12A21014" w14:textId="77777777" w:rsidTr="00C33A3A">
        <w:tc>
          <w:tcPr>
            <w:tcW w:w="4672" w:type="dxa"/>
            <w:vAlign w:val="center"/>
          </w:tcPr>
          <w:p w14:paraId="7844B665" w14:textId="5A4DFE25" w:rsidR="00C33A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0.8 0.8 50</w:t>
            </w:r>
          </w:p>
        </w:tc>
        <w:tc>
          <w:tcPr>
            <w:tcW w:w="4673" w:type="dxa"/>
            <w:vAlign w:val="center"/>
          </w:tcPr>
          <w:p w14:paraId="52C83992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12.0215552000</w:t>
            </w:r>
          </w:p>
          <w:p w14:paraId="7F163953" w14:textId="7ABCADD9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111616</w:t>
            </w:r>
          </w:p>
        </w:tc>
      </w:tr>
      <w:tr w:rsidR="00C33A3A" w14:paraId="34257ED5" w14:textId="77777777" w:rsidTr="00C33A3A">
        <w:tc>
          <w:tcPr>
            <w:tcW w:w="4672" w:type="dxa"/>
            <w:vAlign w:val="center"/>
          </w:tcPr>
          <w:p w14:paraId="6E4F8A88" w14:textId="69D4C945" w:rsidR="00C33A3A" w:rsidRPr="007211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-0.3 0.3 25</w:t>
            </w:r>
          </w:p>
        </w:tc>
        <w:tc>
          <w:tcPr>
            <w:tcW w:w="4673" w:type="dxa"/>
            <w:vAlign w:val="center"/>
          </w:tcPr>
          <w:p w14:paraId="5CC0C86E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4.7291808000</w:t>
            </w:r>
          </w:p>
          <w:p w14:paraId="7C82773E" w14:textId="314512D0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40752</w:t>
            </w:r>
          </w:p>
        </w:tc>
      </w:tr>
      <w:tr w:rsidR="00C33A3A" w14:paraId="529A262D" w14:textId="77777777" w:rsidTr="00C33A3A">
        <w:tc>
          <w:tcPr>
            <w:tcW w:w="4672" w:type="dxa"/>
            <w:vAlign w:val="center"/>
          </w:tcPr>
          <w:p w14:paraId="5A89BF78" w14:textId="532EE674" w:rsidR="00C33A3A" w:rsidRPr="0072113A" w:rsidRDefault="0072113A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 0.5 10</w:t>
            </w:r>
          </w:p>
        </w:tc>
        <w:tc>
          <w:tcPr>
            <w:tcW w:w="4673" w:type="dxa"/>
            <w:vAlign w:val="center"/>
          </w:tcPr>
          <w:p w14:paraId="266C0C03" w14:textId="77777777" w:rsidR="007211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Интеграл равен 3.2540625000</w:t>
            </w:r>
          </w:p>
          <w:p w14:paraId="71833BCD" w14:textId="48CB48FE" w:rsidR="00C33A3A" w:rsidRPr="00BB58DF" w:rsidRDefault="0072113A" w:rsidP="0072113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B58D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Погрешность 0.06875</w:t>
            </w:r>
          </w:p>
        </w:tc>
      </w:tr>
    </w:tbl>
    <w:p w14:paraId="219A7B25" w14:textId="2E801A74" w:rsidR="00A5062D" w:rsidRDefault="00A5062D" w:rsidP="00DA28A5">
      <w:pPr>
        <w:tabs>
          <w:tab w:val="left" w:pos="1134"/>
        </w:tabs>
        <w:spacing w:line="360" w:lineRule="auto"/>
        <w:jc w:val="both"/>
        <w:rPr>
          <w:noProof/>
        </w:rPr>
      </w:pPr>
    </w:p>
    <w:p w14:paraId="402BCD6F" w14:textId="71F36C74" w:rsidR="00A5062D" w:rsidRDefault="00A5062D" w:rsidP="00DA28A5">
      <w:pPr>
        <w:spacing w:after="160" w:line="360" w:lineRule="auto"/>
        <w:jc w:val="both"/>
        <w:rPr>
          <w:noProof/>
        </w:rPr>
      </w:pPr>
      <w:r>
        <w:rPr>
          <w:noProof/>
        </w:rPr>
        <w:br w:type="page"/>
      </w:r>
    </w:p>
    <w:p w14:paraId="4DFDD57E" w14:textId="5A1C1B49" w:rsidR="00F7140D" w:rsidRPr="006F74CC" w:rsidRDefault="00A5062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DE189E" w:rsidRPr="00DE189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95C4050" w14:textId="15F61E39" w:rsidR="00F7140D" w:rsidRPr="00F7140D" w:rsidRDefault="006F74CC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>В ходе выполнения лабораторной работы был успешно освоен</w:t>
      </w:r>
      <w:r w:rsidR="0072113A">
        <w:rPr>
          <w:rFonts w:ascii="Times New Roman" w:hAnsi="Times New Roman" w:cs="Times New Roman"/>
          <w:sz w:val="28"/>
          <w:szCs w:val="28"/>
        </w:rPr>
        <w:t xml:space="preserve"> синтаксис построения процедур и функций, получены навыки организации минимального пользовательского интерфейса</w:t>
      </w:r>
      <w:r w:rsidR="00F7140D" w:rsidRPr="00F7140D">
        <w:rPr>
          <w:rFonts w:ascii="Times New Roman" w:hAnsi="Times New Roman" w:cs="Times New Roman"/>
          <w:sz w:val="28"/>
          <w:szCs w:val="28"/>
        </w:rPr>
        <w:t>.</w:t>
      </w:r>
      <w:r w:rsidR="0072113A">
        <w:rPr>
          <w:rFonts w:ascii="Times New Roman" w:hAnsi="Times New Roman" w:cs="Times New Roman"/>
          <w:sz w:val="28"/>
          <w:szCs w:val="28"/>
        </w:rPr>
        <w:t xml:space="preserve"> Решена задача по поиску</w:t>
      </w:r>
      <w:r w:rsidR="00484882">
        <w:rPr>
          <w:rFonts w:ascii="Times New Roman" w:hAnsi="Times New Roman" w:cs="Times New Roman"/>
          <w:sz w:val="28"/>
          <w:szCs w:val="28"/>
        </w:rPr>
        <w:t xml:space="preserve"> площади фигуры ограниченной кривой, и осью </w:t>
      </w:r>
      <w:r w:rsidR="00484882">
        <w:rPr>
          <w:rFonts w:ascii="Times New Roman" w:hAnsi="Times New Roman" w:cs="Times New Roman"/>
          <w:sz w:val="28"/>
          <w:szCs w:val="28"/>
          <w:lang w:val="en-US"/>
        </w:rPr>
        <w:t>Ox</w:t>
      </w:r>
      <w:r w:rsidR="0072113A">
        <w:rPr>
          <w:rFonts w:ascii="Times New Roman" w:hAnsi="Times New Roman" w:cs="Times New Roman"/>
          <w:sz w:val="28"/>
          <w:szCs w:val="28"/>
        </w:rPr>
        <w:t>. Однако в</w:t>
      </w:r>
      <w:r w:rsidR="00F7140D" w:rsidRPr="00F7140D">
        <w:rPr>
          <w:rFonts w:ascii="Times New Roman" w:hAnsi="Times New Roman" w:cs="Times New Roman"/>
          <w:sz w:val="28"/>
          <w:szCs w:val="28"/>
        </w:rPr>
        <w:t xml:space="preserve"> процессе работы выявились и были решены следующие проблемы:</w:t>
      </w:r>
    </w:p>
    <w:p w14:paraId="558AE563" w14:textId="5EF5B5B4" w:rsidR="00484882" w:rsidRPr="00484882" w:rsidRDefault="00484882" w:rsidP="00484882">
      <w:pPr>
        <w:pStyle w:val="a4"/>
        <w:numPr>
          <w:ilvl w:val="0"/>
          <w:numId w:val="5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проверенный </w:t>
      </w:r>
      <w:r w:rsidR="007F489C">
        <w:rPr>
          <w:rFonts w:ascii="Times New Roman" w:hAnsi="Times New Roman" w:cs="Times New Roman"/>
          <w:sz w:val="28"/>
          <w:szCs w:val="28"/>
        </w:rPr>
        <w:t>вв</w:t>
      </w:r>
      <w:r>
        <w:rPr>
          <w:rFonts w:ascii="Times New Roman" w:hAnsi="Times New Roman" w:cs="Times New Roman"/>
          <w:sz w:val="28"/>
          <w:szCs w:val="28"/>
        </w:rPr>
        <w:t xml:space="preserve">од пользователя. </w:t>
      </w:r>
      <w:r w:rsidRPr="00484882">
        <w:rPr>
          <w:rFonts w:ascii="Times New Roman" w:hAnsi="Times New Roman" w:cs="Times New Roman"/>
          <w:sz w:val="28"/>
          <w:szCs w:val="28"/>
        </w:rPr>
        <w:t>Если пользователь введет нечисловое значение, это может вызвать ошибку выполнения программы.</w:t>
      </w:r>
    </w:p>
    <w:p w14:paraId="0CED3018" w14:textId="1DF21E57" w:rsidR="00F7140D" w:rsidRPr="00A5062D" w:rsidRDefault="00F7140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7140D">
        <w:rPr>
          <w:rFonts w:ascii="Times New Roman" w:hAnsi="Times New Roman" w:cs="Times New Roman"/>
          <w:sz w:val="28"/>
          <w:szCs w:val="28"/>
        </w:rPr>
        <w:t xml:space="preserve"> </w:t>
      </w:r>
    </w:p>
    <w:sectPr w:rsidR="00F7140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A87FF3"/>
    <w:multiLevelType w:val="hybridMultilevel"/>
    <w:tmpl w:val="9E580F12"/>
    <w:lvl w:ilvl="0" w:tplc="0419000F">
      <w:start w:val="1"/>
      <w:numFmt w:val="decimal"/>
      <w:lvlText w:val="%1."/>
      <w:lvlJc w:val="left"/>
      <w:pPr>
        <w:ind w:left="1494" w:hanging="360"/>
      </w:p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2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4" w15:restartNumberingAfterBreak="0">
    <w:nsid w:val="74326EDA"/>
    <w:multiLevelType w:val="hybridMultilevel"/>
    <w:tmpl w:val="E7A069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36600"/>
    <w:rsid w:val="0005703D"/>
    <w:rsid w:val="00240624"/>
    <w:rsid w:val="00241593"/>
    <w:rsid w:val="002648F8"/>
    <w:rsid w:val="00280B77"/>
    <w:rsid w:val="002A709B"/>
    <w:rsid w:val="002E7CB8"/>
    <w:rsid w:val="00305327"/>
    <w:rsid w:val="00321EF4"/>
    <w:rsid w:val="0035368F"/>
    <w:rsid w:val="003C569D"/>
    <w:rsid w:val="0042713C"/>
    <w:rsid w:val="00461865"/>
    <w:rsid w:val="00463364"/>
    <w:rsid w:val="00484882"/>
    <w:rsid w:val="005B5A26"/>
    <w:rsid w:val="006D7CE1"/>
    <w:rsid w:val="006F74CC"/>
    <w:rsid w:val="0072113A"/>
    <w:rsid w:val="007A758D"/>
    <w:rsid w:val="007D1BCF"/>
    <w:rsid w:val="007F489C"/>
    <w:rsid w:val="008414AB"/>
    <w:rsid w:val="00947ECF"/>
    <w:rsid w:val="009E199E"/>
    <w:rsid w:val="009E6835"/>
    <w:rsid w:val="009F3AA5"/>
    <w:rsid w:val="00A5062D"/>
    <w:rsid w:val="00AB3DB0"/>
    <w:rsid w:val="00B97021"/>
    <w:rsid w:val="00BB58DF"/>
    <w:rsid w:val="00C33A3A"/>
    <w:rsid w:val="00C3663E"/>
    <w:rsid w:val="00C42FDF"/>
    <w:rsid w:val="00C818F4"/>
    <w:rsid w:val="00C8418A"/>
    <w:rsid w:val="00CC76CE"/>
    <w:rsid w:val="00D435F4"/>
    <w:rsid w:val="00D56F7A"/>
    <w:rsid w:val="00D95AF4"/>
    <w:rsid w:val="00DA28A5"/>
    <w:rsid w:val="00DE189E"/>
    <w:rsid w:val="00E14824"/>
    <w:rsid w:val="00E52A66"/>
    <w:rsid w:val="00E55140"/>
    <w:rsid w:val="00EF412D"/>
    <w:rsid w:val="00F529C6"/>
    <w:rsid w:val="00F7140D"/>
    <w:rsid w:val="00F73B5B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600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2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34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20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9</TotalTime>
  <Pages>6</Pages>
  <Words>337</Words>
  <Characters>192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лексей Федяев</cp:lastModifiedBy>
  <cp:revision>22</cp:revision>
  <dcterms:created xsi:type="dcterms:W3CDTF">2020-09-28T05:40:00Z</dcterms:created>
  <dcterms:modified xsi:type="dcterms:W3CDTF">2023-12-11T08:21:00Z</dcterms:modified>
</cp:coreProperties>
</file>